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043C2" w:rsidRDefault="009839F1">
      <w:r>
        <w:object w:dxaOrig="15653" w:dyaOrig="106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654.75pt;height:444.75pt" o:ole="">
            <v:imagedata r:id="rId4" o:title=""/>
          </v:shape>
          <o:OLEObject Type="Embed" ProgID="Visio.Drawing.15" ShapeID="_x0000_i1031" DrawAspect="Content" ObjectID="_1585294351" r:id="rId5"/>
        </w:object>
      </w:r>
      <w:bookmarkStart w:id="0" w:name="_GoBack"/>
      <w:bookmarkEnd w:id="0"/>
    </w:p>
    <w:sectPr w:rsidR="001043C2" w:rsidSect="0088602E">
      <w:pgSz w:w="16839" w:h="11907" w:orient="landscape" w:code="9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angal">
    <w:altName w:val="Courier New"/>
    <w:panose1 w:val="00000400000000000000"/>
    <w:charset w:val="00"/>
    <w:family w:val="roman"/>
    <w:pitch w:val="variable"/>
    <w:sig w:usb0="00000003" w:usb1="00000000" w:usb2="00000000" w:usb3="00000000" w:csb0="0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8602E"/>
    <w:rsid w:val="0088602E"/>
    <w:rsid w:val="009839F1"/>
    <w:rsid w:val="009B2390"/>
    <w:rsid w:val="00C472EB"/>
    <w:rsid w:val="00CF3920"/>
    <w:rsid w:val="00E22B9D"/>
    <w:rsid w:val="00E50A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ne-N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9721DE8-8734-4C51-814A-418449B2DF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8</cp:revision>
  <dcterms:created xsi:type="dcterms:W3CDTF">2017-11-09T05:00:00Z</dcterms:created>
  <dcterms:modified xsi:type="dcterms:W3CDTF">2018-04-15T05:01:00Z</dcterms:modified>
</cp:coreProperties>
</file>